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1650" w:rsidRDefault="00DC6C2E" w:rsidP="00DC6C2E">
      <w:pPr>
        <w:pStyle w:val="a6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:rsidR="00DC6C2E" w:rsidRPr="004056A7" w:rsidRDefault="00DC6C2E" w:rsidP="004056A7">
      <w:pPr>
        <w:pStyle w:val="a7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4056A7">
        <w:rPr>
          <w:b/>
        </w:rPr>
        <w:t>G</w:t>
      </w:r>
      <w:r w:rsidRPr="004056A7">
        <w:rPr>
          <w:rFonts w:hint="eastAsia"/>
          <w:b/>
        </w:rPr>
        <w:t>it</w:t>
      </w:r>
      <w:r w:rsidRPr="004056A7">
        <w:rPr>
          <w:rFonts w:hint="eastAsia"/>
          <w:b/>
        </w:rPr>
        <w:t>简史</w:t>
      </w:r>
    </w:p>
    <w:p w:rsidR="005C515F" w:rsidRDefault="005C515F" w:rsidP="005C515F">
      <w:pPr>
        <w:pStyle w:val="a7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:rsidR="005C515F" w:rsidRDefault="005C515F" w:rsidP="005C515F">
      <w:pPr>
        <w:pStyle w:val="a7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:rsidR="005C515F" w:rsidRDefault="005C515F" w:rsidP="005C515F">
      <w:pPr>
        <w:pStyle w:val="a7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:rsidR="005C515F" w:rsidRDefault="005C515F" w:rsidP="005C515F">
      <w:pPr>
        <w:pStyle w:val="a7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:rsidR="005C515F" w:rsidRDefault="005C515F" w:rsidP="005C515F">
      <w:pPr>
        <w:pStyle w:val="a7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:rsidR="005C515F" w:rsidRDefault="005C515F" w:rsidP="005C515F">
      <w:pPr>
        <w:pStyle w:val="a7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:rsidR="005C515F" w:rsidRDefault="005C515F" w:rsidP="005C515F">
      <w:pPr>
        <w:pStyle w:val="a7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:rsidR="005C515F" w:rsidRDefault="005C515F" w:rsidP="005C515F">
      <w:pPr>
        <w:pStyle w:val="a7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:rsidR="005C515F" w:rsidRDefault="005C515F" w:rsidP="005C515F">
      <w:pPr>
        <w:pStyle w:val="a7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:rsidR="005C515F" w:rsidRDefault="004C5448" w:rsidP="004C5448">
      <w:pPr>
        <w:pStyle w:val="a7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:rsidR="005C515F" w:rsidRDefault="005C515F" w:rsidP="005C515F">
      <w:pPr>
        <w:pStyle w:val="a7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:rsidR="005C515F" w:rsidRDefault="005C515F" w:rsidP="005C515F">
      <w:pPr>
        <w:pStyle w:val="a7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:rsidR="005C515F" w:rsidRDefault="005C515F" w:rsidP="005C515F">
      <w:pPr>
        <w:pStyle w:val="a7"/>
        <w:ind w:left="420" w:firstLineChars="0"/>
        <w:jc w:val="center"/>
      </w:pPr>
      <w:r>
        <w:rPr>
          <w:noProof/>
        </w:rPr>
        <w:drawing>
          <wp:inline distT="0" distB="0" distL="0" distR="0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15F" w:rsidRDefault="005C515F" w:rsidP="005C515F">
      <w:pPr>
        <w:pStyle w:val="a7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:rsidR="005C515F" w:rsidRDefault="005C515F" w:rsidP="005C515F">
      <w:pPr>
        <w:pStyle w:val="a7"/>
        <w:ind w:left="840" w:firstLineChars="0"/>
        <w:jc w:val="center"/>
      </w:pPr>
      <w:r>
        <w:object w:dxaOrig="7139" w:dyaOrig="2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30.5pt" o:ole="">
            <v:imagedata r:id="rId8" o:title=""/>
          </v:shape>
          <o:OLEObject Type="Embed" ProgID="Visio.Drawing.11" ShapeID="_x0000_i1025" DrawAspect="Content" ObjectID="_1609595245" r:id="rId9"/>
        </w:object>
      </w:r>
      <w:r>
        <w:rPr>
          <w:rFonts w:hint="eastAsia"/>
        </w:rPr>
        <w:tab/>
      </w:r>
    </w:p>
    <w:p w:rsidR="005C515F" w:rsidRDefault="005C515F" w:rsidP="005C515F">
      <w:pPr>
        <w:pStyle w:val="a7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:rsidR="005C515F" w:rsidRPr="00993C53" w:rsidRDefault="005C515F" w:rsidP="005C515F">
      <w:pPr>
        <w:pStyle w:val="a7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:rsidR="005C515F" w:rsidRDefault="005C515F" w:rsidP="005C515F">
      <w:pPr>
        <w:pStyle w:val="a7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:rsidR="005C515F" w:rsidRDefault="005C515F" w:rsidP="005C515F">
      <w:pPr>
        <w:pStyle w:val="a7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:rsidR="005C515F" w:rsidRDefault="005C515F" w:rsidP="005C515F">
      <w:pPr>
        <w:pStyle w:val="a7"/>
        <w:ind w:left="1260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15F" w:rsidRDefault="005C515F" w:rsidP="005C515F">
      <w:pPr>
        <w:pStyle w:val="a7"/>
        <w:ind w:left="840" w:firstLineChars="0" w:firstLine="0"/>
        <w:jc w:val="center"/>
      </w:pPr>
    </w:p>
    <w:p w:rsidR="005C515F" w:rsidRDefault="005C515F" w:rsidP="005C515F">
      <w:pPr>
        <w:pStyle w:val="a7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:rsidR="005C515F" w:rsidRDefault="005C515F" w:rsidP="005C515F">
      <w:pPr>
        <w:pStyle w:val="a7"/>
        <w:ind w:left="840" w:firstLineChars="0" w:firstLine="0"/>
        <w:jc w:val="center"/>
      </w:pPr>
      <w:r>
        <w:object w:dxaOrig="7460" w:dyaOrig="4307">
          <v:shape id="_x0000_i1026" type="#_x0000_t75" style="width:372.75pt;height:215.25pt" o:ole="">
            <v:imagedata r:id="rId11" o:title=""/>
          </v:shape>
          <o:OLEObject Type="Embed" ProgID="Visio.Drawing.11" ShapeID="_x0000_i1026" DrawAspect="Content" ObjectID="_1609595246" r:id="rId12"/>
        </w:object>
      </w:r>
    </w:p>
    <w:p w:rsidR="005C515F" w:rsidRDefault="005C515F" w:rsidP="005C515F">
      <w:pPr>
        <w:pStyle w:val="a7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:rsidR="005C515F" w:rsidRDefault="005C515F" w:rsidP="005C515F">
      <w:pPr>
        <w:pStyle w:val="a7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:rsidR="005C515F" w:rsidRDefault="005C515F" w:rsidP="005C515F">
      <w:pPr>
        <w:pStyle w:val="a7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:rsidR="005C515F" w:rsidRPr="00C43C50" w:rsidRDefault="005C515F" w:rsidP="005C515F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:rsidR="004C5448" w:rsidRDefault="004C5448" w:rsidP="004C5448">
      <w:pPr>
        <w:pStyle w:val="a7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安装部署</w:t>
      </w:r>
    </w:p>
    <w:p w:rsidR="004C5448" w:rsidRDefault="004C5448" w:rsidP="004C5448">
      <w:pPr>
        <w:pStyle w:val="a7"/>
        <w:numPr>
          <w:ilvl w:val="0"/>
          <w:numId w:val="7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Server</w:t>
      </w:r>
      <w:r>
        <w:rPr>
          <w:rFonts w:hint="eastAsia"/>
          <w:b/>
        </w:rPr>
        <w:t>端安装</w:t>
      </w:r>
    </w:p>
    <w:p w:rsidR="00B31902" w:rsidRDefault="00B31902" w:rsidP="00B31902">
      <w:pPr>
        <w:pStyle w:val="a7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</w:t>
      </w:r>
      <w:r>
        <w:rPr>
          <w:rFonts w:hint="eastAsia"/>
        </w:rPr>
        <w:t>（</w:t>
      </w:r>
      <w:r>
        <w:rPr>
          <w:rFonts w:hint="eastAsia"/>
        </w:rPr>
        <w:t>Linux</w:t>
      </w:r>
      <w:r>
        <w:rPr>
          <w:rFonts w:hint="eastAsia"/>
        </w:rPr>
        <w:t>）</w:t>
      </w:r>
      <w:r>
        <w:rPr>
          <w:rFonts w:hint="eastAsia"/>
        </w:rPr>
        <w:t>，下载一键安装介质，进行程序安装及配置。</w:t>
      </w:r>
    </w:p>
    <w:p w:rsidR="00B31902" w:rsidRPr="00B31902" w:rsidRDefault="00B31902" w:rsidP="00B31902">
      <w:pPr>
        <w:pStyle w:val="a7"/>
        <w:ind w:left="840" w:firstLineChars="0" w:firstLine="0"/>
        <w:rPr>
          <w:rFonts w:hint="eastAsia"/>
        </w:rPr>
      </w:pPr>
      <w:r w:rsidRPr="00B31902">
        <w:t>bitnami-gitlab-11.5.4-0-linux-x64-installer.run</w:t>
      </w:r>
    </w:p>
    <w:p w:rsidR="004C5448" w:rsidRDefault="004C5448" w:rsidP="004C5448">
      <w:pPr>
        <w:pStyle w:val="a7"/>
        <w:numPr>
          <w:ilvl w:val="0"/>
          <w:numId w:val="7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Client</w:t>
      </w:r>
      <w:r>
        <w:rPr>
          <w:rFonts w:hint="eastAsia"/>
          <w:b/>
        </w:rPr>
        <w:t>端安装</w:t>
      </w:r>
    </w:p>
    <w:p w:rsidR="006150AC" w:rsidRPr="00906714" w:rsidRDefault="00906714" w:rsidP="00B31902">
      <w:pPr>
        <w:pStyle w:val="a7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hyperlink r:id="rId13" w:history="1">
        <w:r w:rsidRPr="00B31902">
          <w:t>https://git-scm.com/downloads</w:t>
        </w:r>
      </w:hyperlink>
      <w:r w:rsidRPr="00906714">
        <w:t xml:space="preserve"> </w:t>
      </w:r>
    </w:p>
    <w:p w:rsidR="00906714" w:rsidRPr="00B31902" w:rsidRDefault="00906714" w:rsidP="00B31902">
      <w:pPr>
        <w:pStyle w:val="a7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hyperlink r:id="rId14" w:history="1">
        <w:r w:rsidRPr="00B31902">
          <w:t>https://tortoisegit.org/download/</w:t>
        </w:r>
      </w:hyperlink>
      <w:r w:rsidRPr="00906714">
        <w:t xml:space="preserve"> </w:t>
      </w:r>
    </w:p>
    <w:p w:rsidR="00906714" w:rsidRDefault="00906714" w:rsidP="00B31902">
      <w:pPr>
        <w:pStyle w:val="a7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:rsidR="00906714" w:rsidRDefault="00906714" w:rsidP="00B31902">
      <w:pPr>
        <w:pStyle w:val="a7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:rsidR="00906714" w:rsidRDefault="00906714" w:rsidP="00B31902">
      <w:pPr>
        <w:ind w:firstLine="420"/>
      </w:pPr>
      <w:r>
        <w:rPr>
          <w:rFonts w:hint="eastAsia"/>
        </w:rPr>
        <w:t>以上安装包在</w:t>
      </w:r>
      <w:r>
        <w:rPr>
          <w:rFonts w:hint="eastAsia"/>
        </w:rPr>
        <w:t>svn</w:t>
      </w:r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:rsidR="00A75413" w:rsidRDefault="00A75413" w:rsidP="00A75413">
      <w:pPr>
        <w:pStyle w:val="a7"/>
        <w:numPr>
          <w:ilvl w:val="0"/>
          <w:numId w:val="7"/>
        </w:numPr>
        <w:spacing w:after="80"/>
        <w:ind w:firstLineChars="0"/>
        <w:outlineLvl w:val="0"/>
        <w:rPr>
          <w:b/>
        </w:rPr>
      </w:pPr>
      <w:bookmarkStart w:id="4" w:name="_GoBack"/>
      <w:bookmarkEnd w:id="4"/>
      <w:r>
        <w:rPr>
          <w:rFonts w:hint="eastAsia"/>
          <w:b/>
        </w:rPr>
        <w:t>Client</w:t>
      </w:r>
      <w:r>
        <w:rPr>
          <w:rFonts w:hint="eastAsia"/>
          <w:b/>
        </w:rPr>
        <w:t>端安装</w:t>
      </w:r>
    </w:p>
    <w:p w:rsidR="00906714" w:rsidRDefault="00906714" w:rsidP="00906714">
      <w:pPr>
        <w:spacing w:after="80"/>
        <w:outlineLvl w:val="0"/>
        <w:rPr>
          <w:rFonts w:hint="eastAsia"/>
        </w:rPr>
      </w:pPr>
    </w:p>
    <w:p w:rsidR="00906714" w:rsidRPr="00906714" w:rsidRDefault="00906714" w:rsidP="00906714">
      <w:pPr>
        <w:spacing w:after="80"/>
        <w:outlineLvl w:val="0"/>
        <w:rPr>
          <w:rFonts w:hint="eastAsia"/>
        </w:rPr>
      </w:pPr>
    </w:p>
    <w:sectPr w:rsidR="00906714" w:rsidRPr="009067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1E9C" w:rsidRDefault="00D21E9C" w:rsidP="00DC6C2E">
      <w:r>
        <w:separator/>
      </w:r>
    </w:p>
  </w:endnote>
  <w:endnote w:type="continuationSeparator" w:id="0">
    <w:p w:rsidR="00D21E9C" w:rsidRDefault="00D21E9C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1E9C" w:rsidRDefault="00D21E9C" w:rsidP="00DC6C2E">
      <w:r>
        <w:separator/>
      </w:r>
    </w:p>
  </w:footnote>
  <w:footnote w:type="continuationSeparator" w:id="0">
    <w:p w:rsidR="00D21E9C" w:rsidRDefault="00D21E9C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3376FF"/>
    <w:multiLevelType w:val="hybridMultilevel"/>
    <w:tmpl w:val="74B26354"/>
    <w:lvl w:ilvl="0" w:tplc="13D8BC0C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2004"/>
    <w:rsid w:val="000735E8"/>
    <w:rsid w:val="001B0549"/>
    <w:rsid w:val="004056A7"/>
    <w:rsid w:val="004C5448"/>
    <w:rsid w:val="005C515F"/>
    <w:rsid w:val="006150AC"/>
    <w:rsid w:val="00906714"/>
    <w:rsid w:val="00987ADF"/>
    <w:rsid w:val="00A75413"/>
    <w:rsid w:val="00B31902"/>
    <w:rsid w:val="00D21E9C"/>
    <w:rsid w:val="00DC6C2E"/>
    <w:rsid w:val="00FC2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C6C2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C6C2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C6C2E"/>
    <w:rPr>
      <w:b/>
      <w:bCs/>
      <w:sz w:val="28"/>
      <w:szCs w:val="28"/>
    </w:rPr>
  </w:style>
  <w:style w:type="paragraph" w:styleId="a5">
    <w:name w:val="Subtitle"/>
    <w:basedOn w:val="a"/>
    <w:next w:val="a"/>
    <w:link w:val="Char1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Title"/>
    <w:basedOn w:val="a"/>
    <w:next w:val="a"/>
    <w:link w:val="Char2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">
    <w:name w:val="标题 6 Char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8">
    <w:name w:val="Hyperlink"/>
    <w:basedOn w:val="a0"/>
    <w:uiPriority w:val="99"/>
    <w:unhideWhenUsed/>
    <w:rsid w:val="0090671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git-scm.com/downloads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tortoisegit.org/download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167</Words>
  <Characters>957</Characters>
  <Application>Microsoft Office Word</Application>
  <DocSecurity>0</DocSecurity>
  <Lines>7</Lines>
  <Paragraphs>2</Paragraphs>
  <ScaleCrop>false</ScaleCrop>
  <Company/>
  <LinksUpToDate>false</LinksUpToDate>
  <CharactersWithSpaces>1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Wang Yuanyang</cp:lastModifiedBy>
  <cp:revision>5</cp:revision>
  <dcterms:created xsi:type="dcterms:W3CDTF">2019-01-21T07:07:00Z</dcterms:created>
  <dcterms:modified xsi:type="dcterms:W3CDTF">2019-01-21T09:01:00Z</dcterms:modified>
</cp:coreProperties>
</file>